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0B0BB1EA" w14:textId="3E5EDCF1" w:rsidR="00F84F50" w:rsidRDefault="00EE3C06" w:rsidP="008F4317">
      <w:pPr>
        <w:spacing w:after="0" w:line="240" w:lineRule="auto"/>
        <w:jc w:val="center"/>
        <w:rPr>
          <w:b/>
        </w:rPr>
      </w:pPr>
      <w:r>
        <w:rPr>
          <w:b/>
        </w:rPr>
        <w:t>Final Exam</w:t>
      </w:r>
    </w:p>
    <w:p w14:paraId="41533EF3" w14:textId="5507CAEC" w:rsidR="00A337DD" w:rsidRDefault="00A337DD" w:rsidP="008F4317">
      <w:pPr>
        <w:spacing w:after="0" w:line="240" w:lineRule="auto"/>
      </w:pPr>
      <w:r>
        <w:t>1.</w:t>
      </w:r>
    </w:p>
    <w:p w14:paraId="27009B9A" w14:textId="13611D74" w:rsidR="00F12BF1" w:rsidRDefault="00F12BF1" w:rsidP="008F4317">
      <w:pPr>
        <w:spacing w:after="0" w:line="240" w:lineRule="auto"/>
      </w:pPr>
      <w:r>
        <w:t>For solution, please see attached PDF “FinalProblem1ZP”, which includes the data path and state diagram on separate pages.</w:t>
      </w:r>
    </w:p>
    <w:p w14:paraId="2E14B9E8" w14:textId="77777777" w:rsidR="00F12BF1" w:rsidRDefault="00F12BF1" w:rsidP="008F4317">
      <w:pPr>
        <w:spacing w:after="0" w:line="240" w:lineRule="auto"/>
      </w:pPr>
    </w:p>
    <w:p w14:paraId="7F1E28D5" w14:textId="0FB3B9F9" w:rsidR="00F12BF1" w:rsidRDefault="00F12BF1" w:rsidP="008F4317">
      <w:pPr>
        <w:spacing w:after="0" w:line="240" w:lineRule="auto"/>
      </w:pPr>
      <w:r>
        <w:t>2.</w:t>
      </w:r>
    </w:p>
    <w:p w14:paraId="7CF22CDE" w14:textId="4D69EB80" w:rsidR="00F12BF1" w:rsidRDefault="00F12BF1" w:rsidP="00F12BF1">
      <w:pPr>
        <w:spacing w:after="0" w:line="240" w:lineRule="auto"/>
        <w:ind w:firstLine="720"/>
      </w:pPr>
      <w:r>
        <w:t>A) Please see attached PDF “FinalProblem2ZP” page 1 for Data Path.</w:t>
      </w:r>
    </w:p>
    <w:p w14:paraId="737C78F2" w14:textId="35CAD848" w:rsidR="00F12BF1" w:rsidRDefault="00F12BF1" w:rsidP="00F12BF1">
      <w:pPr>
        <w:spacing w:after="0" w:line="240" w:lineRule="auto"/>
        <w:ind w:firstLine="720"/>
      </w:pPr>
      <w:r>
        <w:t xml:space="preserve">B) </w:t>
      </w:r>
      <w:r>
        <w:t xml:space="preserve">Please see attached PDF “FinalProblem2ZP” page </w:t>
      </w:r>
      <w:r>
        <w:t>1</w:t>
      </w:r>
      <w:r>
        <w:t xml:space="preserve"> for </w:t>
      </w:r>
      <w:r>
        <w:t>control signals</w:t>
      </w:r>
      <w:r>
        <w:t>.</w:t>
      </w:r>
    </w:p>
    <w:p w14:paraId="6E21BD35" w14:textId="48ADE0BB" w:rsidR="00F12BF1" w:rsidRDefault="00F12BF1" w:rsidP="00F12BF1">
      <w:pPr>
        <w:spacing w:after="0" w:line="240" w:lineRule="auto"/>
        <w:ind w:firstLine="720"/>
      </w:pPr>
      <w:r>
        <w:t xml:space="preserve">C) </w:t>
      </w:r>
      <w:r>
        <w:t xml:space="preserve">Please see attached PDF “FinalProblem2ZP” page </w:t>
      </w:r>
      <w:r>
        <w:t>2</w:t>
      </w:r>
      <w:r>
        <w:t xml:space="preserve"> for </w:t>
      </w:r>
      <w:r>
        <w:t>state diagram</w:t>
      </w:r>
      <w:r>
        <w:t>.</w:t>
      </w:r>
    </w:p>
    <w:p w14:paraId="51933415" w14:textId="75ECDC6A" w:rsidR="00F12BF1" w:rsidRDefault="00F12BF1" w:rsidP="00F12BF1">
      <w:pPr>
        <w:spacing w:after="0" w:line="240" w:lineRule="auto"/>
        <w:ind w:firstLine="720"/>
      </w:pPr>
      <w:r>
        <w:t>D) Please see attached code for VHDL.</w:t>
      </w:r>
    </w:p>
    <w:p w14:paraId="1AD0D2E9" w14:textId="2E057D8F" w:rsidR="00F12BF1" w:rsidRDefault="00F12BF1" w:rsidP="00F12BF1">
      <w:pPr>
        <w:spacing w:after="0" w:line="240" w:lineRule="auto"/>
        <w:ind w:firstLine="720"/>
      </w:pPr>
      <w:r>
        <w:t>E)</w:t>
      </w:r>
      <w:r w:rsidRPr="00F12BF1">
        <w:t xml:space="preserve"> </w:t>
      </w:r>
      <w:r>
        <w:t xml:space="preserve">Please see attached </w:t>
      </w:r>
      <w:r>
        <w:t>test bench.</w:t>
      </w:r>
    </w:p>
    <w:p w14:paraId="41D824D6" w14:textId="2C71FB0B" w:rsidR="00F12BF1" w:rsidRDefault="00F12BF1" w:rsidP="00F12BF1">
      <w:pPr>
        <w:spacing w:after="0" w:line="240" w:lineRule="auto"/>
        <w:ind w:firstLine="720"/>
      </w:pPr>
    </w:p>
    <w:p w14:paraId="2083D63E" w14:textId="22A762FF" w:rsidR="00F12BF1" w:rsidRDefault="00F12BF1" w:rsidP="008F4317">
      <w:pPr>
        <w:spacing w:after="0" w:line="240" w:lineRule="auto"/>
      </w:pPr>
      <w:r>
        <w:t>3.</w:t>
      </w:r>
    </w:p>
    <w:p w14:paraId="0A8DA862" w14:textId="4DC85D23" w:rsidR="009453B9" w:rsidRDefault="009453B9" w:rsidP="008F4317">
      <w:pPr>
        <w:spacing w:after="0" w:line="240" w:lineRule="auto"/>
      </w:pPr>
      <w:r>
        <w:t xml:space="preserve">This test is designed in such a way that we get an erroneous output at W given our input number. </w:t>
      </w:r>
      <w:bookmarkStart w:id="0" w:name="_GoBack"/>
      <w:bookmarkEnd w:id="0"/>
    </w:p>
    <w:p w14:paraId="26F405DE" w14:textId="0004D90F" w:rsidR="00F12BF1" w:rsidRPr="008F4317" w:rsidRDefault="00F12BF1" w:rsidP="00F12BF1">
      <w:pPr>
        <w:spacing w:after="0" w:line="240" w:lineRule="auto"/>
        <w:jc w:val="center"/>
      </w:pPr>
      <w:r>
        <w:object w:dxaOrig="14101" w:dyaOrig="4860" w14:anchorId="68BF2F8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25pt;height:161.25pt" o:ole="">
            <v:imagedata r:id="rId6" o:title=""/>
          </v:shape>
          <o:OLEObject Type="Embed" ProgID="Visio.Drawing.15" ShapeID="_x0000_i1025" DrawAspect="Content" ObjectID="_1587579265" r:id="rId7"/>
        </w:object>
      </w:r>
    </w:p>
    <w:sectPr w:rsidR="00F12BF1" w:rsidRPr="008F4317">
      <w:headerReference w:type="default" r:id="rId8"/>
      <w:pgSz w:w="12240" w:h="15840"/>
      <w:pgMar w:top="1440" w:right="1440" w:bottom="1440" w:left="1440" w:header="720" w:footer="720" w:gutter="0"/>
      <w:cols w:space="720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3D312B96" w14:textId="77777777" w:rsidR="0074083C" w:rsidRDefault="0074083C" w:rsidP="008F4317">
      <w:pPr>
        <w:spacing w:after="0" w:line="240" w:lineRule="auto"/>
      </w:pPr>
      <w:r>
        <w:separator/>
      </w:r>
    </w:p>
  </w:endnote>
  <w:endnote w:type="continuationSeparator" w:id="0">
    <w:p w14:paraId="20B5AD17" w14:textId="77777777" w:rsidR="0074083C" w:rsidRDefault="0074083C" w:rsidP="008F4317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27549F6D" w14:textId="77777777" w:rsidR="0074083C" w:rsidRDefault="0074083C" w:rsidP="008F4317">
      <w:pPr>
        <w:spacing w:after="0" w:line="240" w:lineRule="auto"/>
      </w:pPr>
      <w:r>
        <w:separator/>
      </w:r>
    </w:p>
  </w:footnote>
  <w:footnote w:type="continuationSeparator" w:id="0">
    <w:p w14:paraId="4312E08D" w14:textId="77777777" w:rsidR="0074083C" w:rsidRDefault="0074083C" w:rsidP="008F4317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0FA5E864" w14:textId="77777777" w:rsidR="008F4317" w:rsidRDefault="008F4317" w:rsidP="008F4317">
    <w:pPr>
      <w:pStyle w:val="Header"/>
      <w:jc w:val="right"/>
    </w:pPr>
    <w:r>
      <w:t>Zach Pahle</w:t>
    </w:r>
  </w:p>
  <w:p w14:paraId="6AD0F4A8" w14:textId="1010EE82" w:rsidR="008F4317" w:rsidRDefault="00EE3C06" w:rsidP="008F4317">
    <w:pPr>
      <w:pStyle w:val="Header"/>
      <w:jc w:val="right"/>
    </w:pPr>
    <w:r>
      <w:t>Final Exam</w:t>
    </w:r>
  </w:p>
  <w:p w14:paraId="28B3A9E7" w14:textId="3B7C4D95" w:rsidR="008F4317" w:rsidRDefault="00EE3C06" w:rsidP="008F4317">
    <w:pPr>
      <w:pStyle w:val="Header"/>
      <w:jc w:val="right"/>
    </w:pPr>
    <w:r>
      <w:t>5</w:t>
    </w:r>
    <w:r w:rsidR="008F4317">
      <w:t>/</w:t>
    </w:r>
    <w:r>
      <w:t>5</w:t>
    </w:r>
    <w:r w:rsidR="008F4317">
      <w:t>/18</w:t>
    </w:r>
  </w:p>
</w:hdr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proofState w:spelling="clean" w:grammar="clean"/>
  <w:defaultTabStop w:val="720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8F4317"/>
    <w:rsid w:val="001F1E8F"/>
    <w:rsid w:val="004D0087"/>
    <w:rsid w:val="0074083C"/>
    <w:rsid w:val="007B5DA2"/>
    <w:rsid w:val="0084048A"/>
    <w:rsid w:val="008F4317"/>
    <w:rsid w:val="009453B9"/>
    <w:rsid w:val="00A337DD"/>
    <w:rsid w:val="00A80B55"/>
    <w:rsid w:val="00D85E2A"/>
    <w:rsid w:val="00DE1C8F"/>
    <w:rsid w:val="00ED27C9"/>
    <w:rsid w:val="00EE3C06"/>
    <w:rsid w:val="00F12BF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053DA09"/>
  <w15:chartTrackingRefBased/>
  <w15:docId w15:val="{867C5398-87BB-41C3-8FB1-026DAF871BA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8F43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8F4317"/>
  </w:style>
  <w:style w:type="paragraph" w:styleId="Footer">
    <w:name w:val="footer"/>
    <w:basedOn w:val="Normal"/>
    <w:link w:val="FooterChar"/>
    <w:uiPriority w:val="99"/>
    <w:unhideWhenUsed/>
    <w:rsid w:val="008F4317"/>
    <w:pPr>
      <w:tabs>
        <w:tab w:val="center" w:pos="4680"/>
        <w:tab w:val="right" w:pos="9360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8F4317"/>
  </w:style>
  <w:style w:type="character" w:customStyle="1" w:styleId="cwcot">
    <w:name w:val="cwcot"/>
    <w:basedOn w:val="DefaultParagraphFont"/>
    <w:rsid w:val="00ED27C9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eader" Target="header1.xml"/><Relationship Id="rId3" Type="http://schemas.openxmlformats.org/officeDocument/2006/relationships/webSettings" Target="webSettings.xml"/><Relationship Id="rId7" Type="http://schemas.openxmlformats.org/officeDocument/2006/relationships/package" Target="embeddings/Microsoft_Visio_Drawing.vsdx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1.emf"/><Relationship Id="rId5" Type="http://schemas.openxmlformats.org/officeDocument/2006/relationships/endnotes" Target="endnotes.xml"/><Relationship Id="rId10" Type="http://schemas.openxmlformats.org/officeDocument/2006/relationships/theme" Target="theme/theme1.xml"/><Relationship Id="rId4" Type="http://schemas.openxmlformats.org/officeDocument/2006/relationships/footnotes" Target="footnote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9</TotalTime>
  <Pages>1</Pages>
  <Words>83</Words>
  <Characters>474</Characters>
  <Application>Microsoft Office Word</Application>
  <DocSecurity>0</DocSecurity>
  <Lines>3</Lines>
  <Paragraphs>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556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Zach Pahle</dc:creator>
  <cp:keywords/>
  <dc:description/>
  <cp:lastModifiedBy>Zach Pahle</cp:lastModifiedBy>
  <cp:revision>4</cp:revision>
  <dcterms:created xsi:type="dcterms:W3CDTF">2018-05-08T02:16:00Z</dcterms:created>
  <dcterms:modified xsi:type="dcterms:W3CDTF">2018-05-12T04:28:00Z</dcterms:modified>
</cp:coreProperties>
</file>